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AC1217" w:rsidRDefault="00F32C51">
      <w:r>
        <w:object w:dxaOrig="7845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338.1pt" o:ole="">
            <v:imagedata r:id="rId6" o:title=""/>
          </v:shape>
          <o:OLEObject Type="Embed" ProgID="Visio.Drawing.11" ShapeID="_x0000_i1025" DrawAspect="Content" ObjectID="_1476210380" r:id="rId7"/>
        </w:object>
      </w:r>
      <w:bookmarkEnd w:id="0"/>
    </w:p>
    <w:sectPr w:rsidR="00AC1217" w:rsidSect="006F1F2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766F15"/>
    <w:multiLevelType w:val="hybridMultilevel"/>
    <w:tmpl w:val="9378E6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3335763"/>
    <w:multiLevelType w:val="hybridMultilevel"/>
    <w:tmpl w:val="7DC8FC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7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7728"/>
    <w:rsid w:val="001E3335"/>
    <w:rsid w:val="00504DEC"/>
    <w:rsid w:val="00544444"/>
    <w:rsid w:val="005A62C9"/>
    <w:rsid w:val="005A6368"/>
    <w:rsid w:val="006F1F29"/>
    <w:rsid w:val="008D6DBB"/>
    <w:rsid w:val="009514F8"/>
    <w:rsid w:val="00A97728"/>
    <w:rsid w:val="00B70CF2"/>
    <w:rsid w:val="00BF3886"/>
    <w:rsid w:val="00F32C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1F29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1F2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1F29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1F2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Microsoft_Visio_2003-2010___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g Family</dc:creator>
  <cp:lastModifiedBy>Jiang Family</cp:lastModifiedBy>
  <cp:revision>8</cp:revision>
  <dcterms:created xsi:type="dcterms:W3CDTF">2014-10-26T22:16:00Z</dcterms:created>
  <dcterms:modified xsi:type="dcterms:W3CDTF">2014-10-31T02:38:00Z</dcterms:modified>
</cp:coreProperties>
</file>